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bookmarkStart w:id="0" w:name="_GoBack"/>
      <w:bookmarkEnd w:id="0"/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326E08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5810510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5810508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5810509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D306F7">
      <w:headerReference w:type="default" r:id="rId17"/>
      <w:pgSz w:w="11906" w:h="16838"/>
      <w:pgMar w:top="1440" w:right="1440" w:bottom="1350" w:left="2160" w:header="708" w:footer="708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6E08" w:rsidRDefault="00326E08" w:rsidP="00FA66F6">
      <w:pPr>
        <w:spacing w:after="0" w:line="240" w:lineRule="auto"/>
      </w:pPr>
      <w:r>
        <w:separator/>
      </w:r>
    </w:p>
  </w:endnote>
  <w:endnote w:type="continuationSeparator" w:id="0">
    <w:p w:rsidR="00326E08" w:rsidRDefault="00326E08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6E08" w:rsidRDefault="00326E08" w:rsidP="00FA66F6">
      <w:pPr>
        <w:spacing w:after="0" w:line="240" w:lineRule="auto"/>
      </w:pPr>
      <w:r>
        <w:separator/>
      </w:r>
    </w:p>
  </w:footnote>
  <w:footnote w:type="continuationSeparator" w:id="0">
    <w:p w:rsidR="00326E08" w:rsidRDefault="00326E08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326E08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D306F7" w:rsidRPr="00D306F7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C7017-14D7-4EBB-B597-DFDC97639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8</TotalTime>
  <Pages>24</Pages>
  <Words>2112</Words>
  <Characters>12043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58</cp:revision>
  <cp:lastPrinted>2015-11-29T14:09:00Z</cp:lastPrinted>
  <dcterms:created xsi:type="dcterms:W3CDTF">2016-03-30T04:27:00Z</dcterms:created>
  <dcterms:modified xsi:type="dcterms:W3CDTF">2016-05-26T16:29:00Z</dcterms:modified>
</cp:coreProperties>
</file>